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727E473E" w14:textId="77777777" w:rsidR="001E5857" w:rsidRPr="00013AFA" w:rsidRDefault="001E5857" w:rsidP="001E5857">
      <w:pPr>
        <w:tabs>
          <w:tab w:val="left" w:pos="5245"/>
        </w:tabs>
        <w:spacing w:after="0" w:line="360" w:lineRule="auto"/>
        <w:ind w:left="180" w:right="-6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0025469"/>
      <w:bookmarkEnd w:id="0"/>
      <w:r w:rsidRPr="00013AFA">
        <w:rPr>
          <w:rFonts w:ascii="Times New Roman" w:hAnsi="Times New Roman" w:cs="Times New Roman"/>
          <w:sz w:val="28"/>
          <w:szCs w:val="28"/>
        </w:rPr>
        <w:t>Государственное бюджетное профессиональное образовательное учреждение Республики Марий Эл</w:t>
      </w:r>
    </w:p>
    <w:p w14:paraId="7180090F" w14:textId="77777777" w:rsidR="001E5857" w:rsidRPr="00013AFA" w:rsidRDefault="001E5857" w:rsidP="001E585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 xml:space="preserve"> «ЙОШКАР-ОЛИНСКИЙ ТЕХНОЛОГИЧЕСКИЙ КОЛЛЕДЖ»</w:t>
      </w:r>
    </w:p>
    <w:p w14:paraId="57E8883F" w14:textId="77777777" w:rsidR="001E5857" w:rsidRDefault="001E5857" w:rsidP="001E585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EBFC636" w14:textId="77777777" w:rsidR="001E5857" w:rsidRDefault="001E5857" w:rsidP="001E585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E23B99D" w14:textId="77777777" w:rsidR="001E5857" w:rsidRPr="00013AFA" w:rsidRDefault="001E5857" w:rsidP="001E5857">
      <w:pPr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pPr w:leftFromText="180" w:rightFromText="180" w:vertAnchor="text" w:tblpY="1"/>
        <w:tblOverlap w:val="never"/>
        <w:tblW w:w="5223" w:type="dxa"/>
        <w:tblLook w:val="01E0" w:firstRow="1" w:lastRow="1" w:firstColumn="1" w:lastColumn="1" w:noHBand="0" w:noVBand="0"/>
      </w:tblPr>
      <w:tblGrid>
        <w:gridCol w:w="5223"/>
      </w:tblGrid>
      <w:tr w:rsidR="001E5857" w:rsidRPr="00013AFA" w14:paraId="76A640A2" w14:textId="77777777" w:rsidTr="00DC3527">
        <w:trPr>
          <w:trHeight w:val="495"/>
        </w:trPr>
        <w:tc>
          <w:tcPr>
            <w:tcW w:w="5223" w:type="dxa"/>
            <w:tcBorders>
              <w:top w:val="nil"/>
              <w:bottom w:val="nil"/>
            </w:tcBorders>
          </w:tcPr>
          <w:p w14:paraId="6B94BE7C" w14:textId="77777777" w:rsidR="001E5857" w:rsidRPr="00013AFA" w:rsidRDefault="001E5857" w:rsidP="00DC3527">
            <w:pPr>
              <w:spacing w:line="240" w:lineRule="auto"/>
              <w:ind w:right="1571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Специальность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>09.02.0</w:t>
            </w:r>
            <w:r w:rsidRPr="009111AE">
              <w:rPr>
                <w:rFonts w:ascii="Times New Roman" w:hAnsi="Times New Roman" w:cs="Times New Roman"/>
                <w:color w:val="000000" w:themeColor="text1"/>
                <w:w w:val="110"/>
                <w:sz w:val="28"/>
                <w:szCs w:val="28"/>
              </w:rPr>
              <w:t>7</w:t>
            </w:r>
            <w:r w:rsidRPr="009111AE">
              <w:rPr>
                <w:rFonts w:ascii="Times New Roman" w:hAnsi="Times New Roman" w:cs="Times New Roman"/>
                <w:color w:val="FF0000"/>
                <w:w w:val="110"/>
                <w:sz w:val="28"/>
                <w:szCs w:val="28"/>
              </w:rPr>
              <w:t xml:space="preserve"> </w:t>
            </w:r>
            <w:r w:rsidRPr="009111AE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Информационные системы и программирование    </w:t>
            </w:r>
          </w:p>
          <w:p w14:paraId="445C7E07" w14:textId="77777777" w:rsidR="001E5857" w:rsidRPr="00101038" w:rsidRDefault="001E5857" w:rsidP="00DC3527">
            <w:pPr>
              <w:spacing w:line="240" w:lineRule="auto"/>
              <w:ind w:right="1182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013AFA">
              <w:rPr>
                <w:rFonts w:ascii="Times New Roman" w:hAnsi="Times New Roman" w:cs="Times New Roman"/>
                <w:w w:val="110"/>
                <w:sz w:val="28"/>
                <w:szCs w:val="28"/>
              </w:rPr>
              <w:t>Группа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: А-31         </w:t>
            </w:r>
          </w:p>
          <w:p w14:paraId="2B5BAA6F" w14:textId="77777777" w:rsidR="001E5857" w:rsidRPr="00013AFA" w:rsidRDefault="001E5857" w:rsidP="00DC3527">
            <w:pPr>
              <w:widowControl w:val="0"/>
              <w:spacing w:after="0" w:line="240" w:lineRule="auto"/>
              <w:ind w:right="1608"/>
              <w:jc w:val="both"/>
              <w:rPr>
                <w:rFonts w:ascii="Times New Roman" w:hAnsi="Times New Roman" w:cs="Times New Roman"/>
                <w:w w:val="110"/>
                <w:sz w:val="28"/>
                <w:szCs w:val="28"/>
              </w:rPr>
            </w:pP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>Дисциплина:</w:t>
            </w:r>
            <w:r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Технология разработки ПО</w:t>
            </w:r>
            <w:r w:rsidRPr="00101038">
              <w:rPr>
                <w:rFonts w:ascii="Times New Roman" w:hAnsi="Times New Roman" w:cs="Times New Roman"/>
                <w:w w:val="110"/>
                <w:sz w:val="28"/>
                <w:szCs w:val="28"/>
              </w:rPr>
              <w:t xml:space="preserve"> </w:t>
            </w:r>
          </w:p>
        </w:tc>
      </w:tr>
    </w:tbl>
    <w:p w14:paraId="630A7EA9" w14:textId="77777777" w:rsidR="001E5857" w:rsidRDefault="001E5857" w:rsidP="001E5857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textWrapping" w:clear="all"/>
      </w:r>
    </w:p>
    <w:p w14:paraId="24AA0452" w14:textId="77777777" w:rsidR="001E5857" w:rsidRDefault="001E5857" w:rsidP="001E585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97478FC" w14:textId="77777777" w:rsidR="001E5857" w:rsidRPr="00013AFA" w:rsidRDefault="001E5857" w:rsidP="001E5857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452220D" w14:textId="77777777" w:rsidR="001E5857" w:rsidRPr="00BB6A0A" w:rsidRDefault="001E5857" w:rsidP="001E5857">
      <w:pPr>
        <w:spacing w:line="288" w:lineRule="auto"/>
        <w:jc w:val="center"/>
        <w:rPr>
          <w:rFonts w:ascii="Times New Roman" w:hAnsi="Times New Roman" w:cs="Times New Roman"/>
          <w:w w:val="110"/>
          <w:sz w:val="28"/>
          <w:szCs w:val="28"/>
        </w:rPr>
      </w:pPr>
      <w:r w:rsidRPr="00BB6A0A">
        <w:rPr>
          <w:rFonts w:ascii="Times New Roman" w:hAnsi="Times New Roman" w:cs="Times New Roman"/>
          <w:w w:val="110"/>
          <w:sz w:val="28"/>
          <w:szCs w:val="28"/>
        </w:rPr>
        <w:t>ОТЧЕТ ПО</w:t>
      </w:r>
    </w:p>
    <w:p w14:paraId="0DF14A02" w14:textId="2936A348" w:rsidR="001E5857" w:rsidRDefault="001E5857" w:rsidP="001E5857">
      <w:pPr>
        <w:jc w:val="center"/>
        <w:rPr>
          <w:rFonts w:ascii="Times New Roman" w:hAnsi="Times New Roman" w:cs="Times New Roman"/>
          <w:w w:val="110"/>
          <w:sz w:val="28"/>
          <w:szCs w:val="28"/>
        </w:rPr>
      </w:pPr>
      <w:r>
        <w:rPr>
          <w:rFonts w:ascii="Times New Roman" w:hAnsi="Times New Roman" w:cs="Times New Roman"/>
          <w:w w:val="110"/>
          <w:sz w:val="28"/>
          <w:szCs w:val="28"/>
        </w:rPr>
        <w:t xml:space="preserve">«Диаграмма </w:t>
      </w:r>
      <w:r>
        <w:rPr>
          <w:rFonts w:ascii="Times New Roman" w:hAnsi="Times New Roman" w:cs="Times New Roman"/>
          <w:w w:val="110"/>
          <w:sz w:val="28"/>
          <w:szCs w:val="28"/>
        </w:rPr>
        <w:t>пакетов</w:t>
      </w:r>
      <w:r>
        <w:rPr>
          <w:rFonts w:ascii="Times New Roman" w:hAnsi="Times New Roman" w:cs="Times New Roman"/>
          <w:w w:val="110"/>
          <w:sz w:val="28"/>
          <w:szCs w:val="28"/>
        </w:rPr>
        <w:t>»</w:t>
      </w:r>
    </w:p>
    <w:p w14:paraId="7CB0D6CF" w14:textId="77777777" w:rsidR="001E5857" w:rsidRPr="00BB6A0A" w:rsidRDefault="001E5857" w:rsidP="001E5857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72DCA39" w14:textId="77777777" w:rsidR="001E5857" w:rsidRPr="00013AFA" w:rsidRDefault="001E5857" w:rsidP="001E5857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22B3AC79" w14:textId="77777777" w:rsidR="001E5857" w:rsidRPr="00013AFA" w:rsidRDefault="001E5857" w:rsidP="001E5857">
      <w:pPr>
        <w:tabs>
          <w:tab w:val="left" w:pos="6204"/>
        </w:tabs>
        <w:rPr>
          <w:rFonts w:ascii="Times New Roman" w:hAnsi="Times New Roman" w:cs="Times New Roman"/>
          <w:sz w:val="28"/>
          <w:szCs w:val="28"/>
        </w:rPr>
      </w:pPr>
    </w:p>
    <w:p w14:paraId="61EC6789" w14:textId="77777777" w:rsidR="001E5857" w:rsidRPr="00013AFA" w:rsidRDefault="001E5857" w:rsidP="001E5857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Руководитель:</w:t>
      </w:r>
      <w:r>
        <w:rPr>
          <w:rFonts w:ascii="Times New Roman" w:hAnsi="Times New Roman" w:cs="Times New Roman"/>
          <w:sz w:val="28"/>
          <w:szCs w:val="28"/>
        </w:rPr>
        <w:t xml:space="preserve"> Пинешкин Ю.С</w:t>
      </w:r>
    </w:p>
    <w:p w14:paraId="454CDAD8" w14:textId="77777777" w:rsidR="001E5857" w:rsidRPr="00013AFA" w:rsidRDefault="001E5857" w:rsidP="001E5857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  <w:t>Выполнил</w:t>
      </w:r>
      <w:r>
        <w:rPr>
          <w:rFonts w:ascii="Times New Roman" w:hAnsi="Times New Roman" w:cs="Times New Roman"/>
          <w:sz w:val="28"/>
          <w:szCs w:val="28"/>
        </w:rPr>
        <w:t>(а): студентки А-31</w:t>
      </w:r>
    </w:p>
    <w:p w14:paraId="307475C6" w14:textId="77777777" w:rsidR="001E5857" w:rsidRPr="00013AFA" w:rsidRDefault="001E5857" w:rsidP="001E5857">
      <w:pPr>
        <w:tabs>
          <w:tab w:val="left" w:pos="5245"/>
        </w:tabs>
        <w:spacing w:after="0" w:line="360" w:lineRule="auto"/>
        <w:ind w:left="-280" w:right="-143"/>
        <w:rPr>
          <w:rFonts w:ascii="Times New Roman" w:hAnsi="Times New Roman" w:cs="Times New Roman"/>
          <w:color w:val="0000FF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Николаева </w:t>
      </w:r>
      <w:proofErr w:type="gramStart"/>
      <w:r>
        <w:rPr>
          <w:rFonts w:ascii="Times New Roman" w:hAnsi="Times New Roman" w:cs="Times New Roman"/>
          <w:sz w:val="28"/>
          <w:szCs w:val="28"/>
        </w:rPr>
        <w:t>С.В</w:t>
      </w:r>
      <w:proofErr w:type="gramEnd"/>
      <w:r>
        <w:rPr>
          <w:rFonts w:ascii="Times New Roman" w:hAnsi="Times New Roman" w:cs="Times New Roman"/>
          <w:sz w:val="28"/>
          <w:szCs w:val="28"/>
        </w:rPr>
        <w:t>, Мочалова К.Е.</w:t>
      </w:r>
      <w:r w:rsidRPr="00FE0C3B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ED6F695" w14:textId="77777777" w:rsidR="001E5857" w:rsidRPr="00013AFA" w:rsidRDefault="001E5857" w:rsidP="001E5857">
      <w:pPr>
        <w:tabs>
          <w:tab w:val="left" w:pos="5245"/>
          <w:tab w:val="left" w:pos="6096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17BEA12D" w14:textId="77777777" w:rsidR="001E5857" w:rsidRDefault="001E5857" w:rsidP="001E585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0739F652" w14:textId="77777777" w:rsidR="001E5857" w:rsidRPr="00013AFA" w:rsidRDefault="001E5857" w:rsidP="001E5857">
      <w:pPr>
        <w:tabs>
          <w:tab w:val="left" w:pos="708"/>
          <w:tab w:val="left" w:pos="1416"/>
          <w:tab w:val="left" w:pos="2124"/>
          <w:tab w:val="left" w:pos="2832"/>
          <w:tab w:val="left" w:pos="3540"/>
          <w:tab w:val="left" w:pos="4248"/>
        </w:tabs>
        <w:spacing w:line="360" w:lineRule="auto"/>
        <w:ind w:left="708" w:right="110"/>
        <w:rPr>
          <w:rFonts w:ascii="Times New Roman" w:hAnsi="Times New Roman" w:cs="Times New Roman"/>
          <w:color w:val="0000FF"/>
          <w:sz w:val="28"/>
          <w:szCs w:val="28"/>
        </w:rPr>
      </w:pPr>
    </w:p>
    <w:p w14:paraId="55AB5964" w14:textId="77777777" w:rsidR="001E5857" w:rsidRPr="00013AFA" w:rsidRDefault="001E5857" w:rsidP="001E5857">
      <w:pPr>
        <w:tabs>
          <w:tab w:val="left" w:pos="5055"/>
          <w:tab w:val="left" w:pos="6300"/>
        </w:tabs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Йошкар-Ола</w:t>
      </w:r>
    </w:p>
    <w:p w14:paraId="2991349C" w14:textId="77777777" w:rsidR="001E5857" w:rsidRDefault="001E5857" w:rsidP="001E5857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  <w:r w:rsidRPr="00013AFA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5</w:t>
      </w:r>
    </w:p>
    <w:p w14:paraId="094963E5" w14:textId="77777777" w:rsidR="001E5857" w:rsidRDefault="001E5857" w:rsidP="001E5857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sz w:val="28"/>
          <w:szCs w:val="28"/>
        </w:rPr>
      </w:pPr>
    </w:p>
    <w:p w14:paraId="4997572B" w14:textId="10CB23DD" w:rsidR="001E5857" w:rsidRDefault="001E5857" w:rsidP="001E5857">
      <w:pPr>
        <w:tabs>
          <w:tab w:val="left" w:pos="5055"/>
          <w:tab w:val="left" w:pos="6300"/>
        </w:tabs>
        <w:spacing w:after="0" w:line="360" w:lineRule="auto"/>
        <w:ind w:right="110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E5857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Предметная область </w:t>
      </w:r>
    </w:p>
    <w:p w14:paraId="75BF22E4" w14:textId="6EA0AE59" w:rsidR="001E5857" w:rsidRPr="001E5857" w:rsidRDefault="001E5857" w:rsidP="001E5857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1E5857">
        <w:rPr>
          <w:rFonts w:ascii="Times New Roman" w:hAnsi="Times New Roman" w:cs="Times New Roman"/>
          <w:b/>
          <w:bCs/>
          <w:sz w:val="28"/>
          <w:szCs w:val="28"/>
        </w:rPr>
        <w:t>Диаграмма пакетов </w:t>
      </w:r>
      <w:r w:rsidRPr="001E5857">
        <w:rPr>
          <w:rFonts w:ascii="Times New Roman" w:hAnsi="Times New Roman" w:cs="Times New Roman"/>
          <w:sz w:val="28"/>
          <w:szCs w:val="28"/>
        </w:rPr>
        <w:t>— это тип структурной диаграммы в UML (Унифицированном языке моделирования), который организует и группирует связанные классы и компоненты в пакеты.  </w:t>
      </w:r>
      <w:r w:rsidRPr="001E585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0AA7F09" w14:textId="2A5D3DCB" w:rsidR="001E5857" w:rsidRPr="001E5857" w:rsidRDefault="001E5857" w:rsidP="001E5857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1E5857">
        <w:rPr>
          <w:rFonts w:ascii="Times New Roman" w:hAnsi="Times New Roman" w:cs="Times New Roman"/>
          <w:sz w:val="28"/>
          <w:szCs w:val="28"/>
        </w:rPr>
        <w:t>Основная цель таких диаграмм — предоставить высокоуровневое представление о системе, показать, как различные её части сгруппированы вместе и как они взаимодействуют друг с другом.  </w:t>
      </w:r>
      <w:r w:rsidRPr="001E585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7D85FFF" w14:textId="77777777" w:rsidR="001E5857" w:rsidRPr="001E5857" w:rsidRDefault="001E5857" w:rsidP="001E5857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1E5857">
        <w:rPr>
          <w:rFonts w:ascii="Times New Roman" w:hAnsi="Times New Roman" w:cs="Times New Roman"/>
          <w:sz w:val="28"/>
          <w:szCs w:val="28"/>
        </w:rPr>
        <w:t>Некоторые области применения диаграмм пакетов:</w:t>
      </w:r>
    </w:p>
    <w:p w14:paraId="72E7B0C5" w14:textId="02995F32" w:rsidR="001E5857" w:rsidRPr="001E5857" w:rsidRDefault="001E5857" w:rsidP="001E5857">
      <w:pPr>
        <w:numPr>
          <w:ilvl w:val="0"/>
          <w:numId w:val="1"/>
        </w:num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1E5857">
        <w:rPr>
          <w:rFonts w:ascii="Times New Roman" w:hAnsi="Times New Roman" w:cs="Times New Roman"/>
          <w:sz w:val="28"/>
          <w:szCs w:val="28"/>
        </w:rPr>
        <w:t>Разработка программного обеспечения. Диаграммы пакетов помогают в понимании, организации и передаче информации о структурном компоненте системы.  </w:t>
      </w:r>
      <w:r w:rsidRPr="001E585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D756E6D" w14:textId="1489C933" w:rsidR="001E5857" w:rsidRPr="001E5857" w:rsidRDefault="001E5857" w:rsidP="001E5857">
      <w:pPr>
        <w:numPr>
          <w:ilvl w:val="0"/>
          <w:numId w:val="1"/>
        </w:num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1E5857">
        <w:rPr>
          <w:rFonts w:ascii="Times New Roman" w:hAnsi="Times New Roman" w:cs="Times New Roman"/>
          <w:sz w:val="28"/>
          <w:szCs w:val="28"/>
        </w:rPr>
        <w:t>Системное проектирование. Диаграммы пакетов помогают моделировать и иллюстрировать структуру организации или системы.  </w:t>
      </w:r>
      <w:r w:rsidRPr="001E585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D1A24FC" w14:textId="47C6F904" w:rsidR="001E5857" w:rsidRDefault="001E5857" w:rsidP="001E5857">
      <w:pPr>
        <w:numPr>
          <w:ilvl w:val="0"/>
          <w:numId w:val="1"/>
        </w:num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sz w:val="28"/>
          <w:szCs w:val="28"/>
        </w:rPr>
      </w:pPr>
      <w:r w:rsidRPr="001E5857">
        <w:rPr>
          <w:rFonts w:ascii="Times New Roman" w:hAnsi="Times New Roman" w:cs="Times New Roman"/>
          <w:sz w:val="28"/>
          <w:szCs w:val="28"/>
        </w:rPr>
        <w:t>Анализ и проектирование систем. Такие диаграммы полезны на ранних стадиях анализа и проектирования систем, помогают выявить потенциальные модули, представить структуру системы и спланировать, как будут взаимодействовать разные её части. </w:t>
      </w:r>
      <w:r w:rsidRPr="001E5857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C98487C" w14:textId="5E9A04CA" w:rsidR="001E5857" w:rsidRDefault="002357BD" w:rsidP="002357BD">
      <w:pPr>
        <w:tabs>
          <w:tab w:val="left" w:pos="5055"/>
          <w:tab w:val="left" w:pos="6300"/>
        </w:tabs>
        <w:spacing w:after="0" w:line="360" w:lineRule="auto"/>
        <w:ind w:left="360" w:right="11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01D7CB6" wp14:editId="17F9C697">
            <wp:extent cx="4657312" cy="3803015"/>
            <wp:effectExtent l="0" t="0" r="0" b="6985"/>
            <wp:docPr id="1038698370" name="Рисунок 1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1068" cy="38060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B41167" w14:textId="12452323" w:rsidR="002357BD" w:rsidRDefault="002357BD" w:rsidP="002357BD">
      <w:pPr>
        <w:tabs>
          <w:tab w:val="left" w:pos="5055"/>
          <w:tab w:val="left" w:pos="6300"/>
        </w:tabs>
        <w:spacing w:after="0" w:line="360" w:lineRule="auto"/>
        <w:ind w:left="360" w:right="11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мер диаграммы пакетов</w:t>
      </w:r>
    </w:p>
    <w:p w14:paraId="1CC995C6" w14:textId="200BB928" w:rsidR="002357BD" w:rsidRDefault="002357BD" w:rsidP="002357BD">
      <w:pPr>
        <w:tabs>
          <w:tab w:val="left" w:pos="5055"/>
          <w:tab w:val="left" w:pos="6300"/>
        </w:tabs>
        <w:spacing w:after="0" w:line="360" w:lineRule="auto"/>
        <w:ind w:left="360" w:right="110"/>
        <w:jc w:val="center"/>
      </w:pPr>
      <w:r>
        <w:object w:dxaOrig="2175" w:dyaOrig="11296" w14:anchorId="6BC92E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08.75pt;height:564.75pt" o:ole="">
            <v:imagedata r:id="rId7" o:title=""/>
          </v:shape>
          <o:OLEObject Type="Embed" ProgID="Visio.Drawing.15" ShapeID="_x0000_i1027" DrawAspect="Content" ObjectID="_1806818520" r:id="rId8"/>
        </w:object>
      </w:r>
    </w:p>
    <w:p w14:paraId="02B10E27" w14:textId="0BF9588A" w:rsidR="002357BD" w:rsidRPr="001E5857" w:rsidRDefault="002357BD" w:rsidP="002357BD">
      <w:pPr>
        <w:tabs>
          <w:tab w:val="left" w:pos="5055"/>
          <w:tab w:val="left" w:pos="6300"/>
        </w:tabs>
        <w:spacing w:after="0" w:line="360" w:lineRule="auto"/>
        <w:ind w:left="360" w:right="110"/>
        <w:jc w:val="center"/>
        <w:rPr>
          <w:rFonts w:ascii="Times New Roman" w:hAnsi="Times New Roman" w:cs="Times New Roman"/>
          <w:sz w:val="28"/>
          <w:szCs w:val="28"/>
        </w:rPr>
      </w:pPr>
      <w:r w:rsidRPr="002357BD">
        <w:rPr>
          <w:rFonts w:ascii="Times New Roman" w:hAnsi="Times New Roman" w:cs="Times New Roman"/>
          <w:sz w:val="28"/>
          <w:szCs w:val="28"/>
        </w:rPr>
        <w:t>Пример моей диаграммы пакетов</w:t>
      </w:r>
    </w:p>
    <w:p w14:paraId="0BEB60DF" w14:textId="77777777" w:rsidR="001E5857" w:rsidRPr="001E5857" w:rsidRDefault="001E5857" w:rsidP="001E5857">
      <w:pPr>
        <w:tabs>
          <w:tab w:val="left" w:pos="5055"/>
          <w:tab w:val="left" w:pos="6300"/>
        </w:tabs>
        <w:spacing w:after="0" w:line="360" w:lineRule="auto"/>
        <w:ind w:right="110"/>
        <w:rPr>
          <w:rFonts w:ascii="Times New Roman" w:hAnsi="Times New Roman" w:cs="Times New Roman"/>
          <w:b/>
          <w:bCs/>
          <w:sz w:val="28"/>
          <w:szCs w:val="28"/>
        </w:rPr>
      </w:pPr>
    </w:p>
    <w:p w14:paraId="68499952" w14:textId="79009E9D" w:rsidR="002357BD" w:rsidRPr="002357BD" w:rsidRDefault="002357BD" w:rsidP="002357BD">
      <w:pPr>
        <w:rPr>
          <w:rFonts w:ascii="Times New Roman" w:hAnsi="Times New Roman" w:cs="Times New Roman"/>
          <w:sz w:val="28"/>
          <w:szCs w:val="28"/>
        </w:rPr>
      </w:pPr>
      <w:r w:rsidRPr="002357BD">
        <w:rPr>
          <w:rFonts w:ascii="Times New Roman" w:hAnsi="Times New Roman" w:cs="Times New Roman"/>
          <w:b/>
          <w:bCs/>
          <w:sz w:val="28"/>
          <w:szCs w:val="28"/>
        </w:rPr>
        <w:t>Вывод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357BD">
        <w:rPr>
          <w:rFonts w:ascii="Times New Roman" w:hAnsi="Times New Roman" w:cs="Times New Roman"/>
          <w:sz w:val="28"/>
          <w:szCs w:val="28"/>
        </w:rPr>
        <w:t>Диаграмма пакетов (</w:t>
      </w:r>
      <w:proofErr w:type="spellStart"/>
      <w:r w:rsidRPr="002357BD">
        <w:rPr>
          <w:rFonts w:ascii="Times New Roman" w:hAnsi="Times New Roman" w:cs="Times New Roman"/>
          <w:sz w:val="28"/>
          <w:szCs w:val="28"/>
        </w:rPr>
        <w:t>Package</w:t>
      </w:r>
      <w:proofErr w:type="spellEnd"/>
      <w:r w:rsidRPr="002357B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357BD">
        <w:rPr>
          <w:rFonts w:ascii="Times New Roman" w:hAnsi="Times New Roman" w:cs="Times New Roman"/>
          <w:sz w:val="28"/>
          <w:szCs w:val="28"/>
        </w:rPr>
        <w:t>Diagram</w:t>
      </w:r>
      <w:proofErr w:type="spellEnd"/>
      <w:r w:rsidRPr="002357BD">
        <w:rPr>
          <w:rFonts w:ascii="Times New Roman" w:hAnsi="Times New Roman" w:cs="Times New Roman"/>
          <w:sz w:val="28"/>
          <w:szCs w:val="28"/>
        </w:rPr>
        <w:t>) в унифицированном языке моделирования (UML) используется для структурного представления организации элементов модели в пакетах.  </w:t>
      </w:r>
      <w:r w:rsidRPr="002357B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A8BDD91" w14:textId="77777777" w:rsidR="002357BD" w:rsidRPr="002357BD" w:rsidRDefault="002357BD" w:rsidP="002357BD">
      <w:pPr>
        <w:rPr>
          <w:rFonts w:ascii="Times New Roman" w:hAnsi="Times New Roman" w:cs="Times New Roman"/>
          <w:sz w:val="28"/>
          <w:szCs w:val="28"/>
        </w:rPr>
      </w:pPr>
      <w:r w:rsidRPr="002357BD">
        <w:rPr>
          <w:rFonts w:ascii="Times New Roman" w:hAnsi="Times New Roman" w:cs="Times New Roman"/>
          <w:sz w:val="28"/>
          <w:szCs w:val="28"/>
        </w:rPr>
        <w:t>Некоторые области применения диаграмм пакетов:</w:t>
      </w:r>
    </w:p>
    <w:p w14:paraId="12BFEA68" w14:textId="6C3DA9B8" w:rsidR="002357BD" w:rsidRPr="002357BD" w:rsidRDefault="002357BD" w:rsidP="002357BD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357BD">
        <w:rPr>
          <w:rFonts w:ascii="Times New Roman" w:hAnsi="Times New Roman" w:cs="Times New Roman"/>
          <w:sz w:val="28"/>
          <w:szCs w:val="28"/>
        </w:rPr>
        <w:lastRenderedPageBreak/>
        <w:t>Организация системы. Создание визуального представления структуры сложной системы путём группировки взаимосвязанных компонентов в модули. </w:t>
      </w:r>
      <w:r w:rsidRPr="002357B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7904C61" w14:textId="5E17E4DC" w:rsidR="002357BD" w:rsidRPr="002357BD" w:rsidRDefault="002357BD" w:rsidP="002357BD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357BD">
        <w:rPr>
          <w:rFonts w:ascii="Times New Roman" w:hAnsi="Times New Roman" w:cs="Times New Roman"/>
          <w:sz w:val="28"/>
          <w:szCs w:val="28"/>
        </w:rPr>
        <w:t>Оценка сложности. Упрощение понимания системы через иерархическую организацию компонентов и выделение зависимостей. </w:t>
      </w:r>
      <w:r w:rsidRPr="002357B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5CF12B6" w14:textId="42874B83" w:rsidR="002357BD" w:rsidRPr="002357BD" w:rsidRDefault="002357BD" w:rsidP="002357BD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357BD">
        <w:rPr>
          <w:rFonts w:ascii="Times New Roman" w:hAnsi="Times New Roman" w:cs="Times New Roman"/>
          <w:sz w:val="28"/>
          <w:szCs w:val="28"/>
        </w:rPr>
        <w:t>Управление зависимостями. Визуализация зависимостей между модулями для принятия обоснованных решений. </w:t>
      </w:r>
      <w:r w:rsidRPr="002357B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40D920F" w14:textId="368E683D" w:rsidR="002357BD" w:rsidRPr="002357BD" w:rsidRDefault="002357BD" w:rsidP="002357BD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357BD">
        <w:rPr>
          <w:rFonts w:ascii="Times New Roman" w:hAnsi="Times New Roman" w:cs="Times New Roman"/>
          <w:sz w:val="28"/>
          <w:szCs w:val="28"/>
        </w:rPr>
        <w:t>Документирование и коммуникация. Предоставление краткого и понятного обзора структуры системы для облегчения общения между заинтересованными сторонами.</w:t>
      </w:r>
      <w:r w:rsidRPr="002357B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7A8F6EE" w14:textId="7A5DA696" w:rsidR="002357BD" w:rsidRPr="002357BD" w:rsidRDefault="002357BD" w:rsidP="002357BD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357BD">
        <w:rPr>
          <w:rFonts w:ascii="Times New Roman" w:hAnsi="Times New Roman" w:cs="Times New Roman"/>
          <w:sz w:val="28"/>
          <w:szCs w:val="28"/>
        </w:rPr>
        <w:t>Декомпозиция системы. Системные архитекторы используют диаграммы пакетов для разбиения сложной проблемы на группу более мелких и легко управляемых задач на начальном этапе проектирования системы. </w:t>
      </w:r>
      <w:r w:rsidRPr="002357BD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815EC1D" w14:textId="38890169" w:rsidR="002357BD" w:rsidRPr="002357BD" w:rsidRDefault="002357BD" w:rsidP="002357BD">
      <w:pPr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2357BD">
        <w:rPr>
          <w:rFonts w:ascii="Times New Roman" w:hAnsi="Times New Roman" w:cs="Times New Roman"/>
          <w:sz w:val="28"/>
          <w:szCs w:val="28"/>
        </w:rPr>
        <w:t>Управление версиями и планирование выпуска. Менеджеры проектов часто применяют диаграммы пакетов для планирования выпуска продукта, чтобы все вновь добавленные компоненты и изменения были хорошо поняты и скоординированы. </w:t>
      </w:r>
      <w:r w:rsidRPr="002357BD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2357BD" w14:paraId="68B8E2A8" w14:textId="77777777" w:rsidTr="002357BD">
        <w:tc>
          <w:tcPr>
            <w:tcW w:w="4672" w:type="dxa"/>
          </w:tcPr>
          <w:p w14:paraId="2B414AFE" w14:textId="40C9A7B8" w:rsidR="002357BD" w:rsidRPr="002357BD" w:rsidRDefault="002357BD" w:rsidP="002357BD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357B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Плюсы</w:t>
            </w:r>
          </w:p>
        </w:tc>
        <w:tc>
          <w:tcPr>
            <w:tcW w:w="4673" w:type="dxa"/>
          </w:tcPr>
          <w:p w14:paraId="02E6BBA2" w14:textId="25FA4360" w:rsidR="002357BD" w:rsidRPr="002357BD" w:rsidRDefault="002357BD" w:rsidP="002357BD">
            <w:pPr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2357BD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инусы</w:t>
            </w:r>
          </w:p>
        </w:tc>
      </w:tr>
      <w:tr w:rsidR="002357BD" w14:paraId="763A007D" w14:textId="77777777" w:rsidTr="002357BD">
        <w:tc>
          <w:tcPr>
            <w:tcW w:w="4672" w:type="dxa"/>
          </w:tcPr>
          <w:p w14:paraId="493370A7" w14:textId="4C93EFE7" w:rsidR="002357BD" w:rsidRPr="002357BD" w:rsidRDefault="002357BD" w:rsidP="002357BD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>Визуальное представление архитектуры системы. Диаграммы показывают, как организованы и взаимодействуют друг с другом все элементы. </w:t>
            </w: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55759C45" w14:textId="7765EEAE" w:rsidR="002357BD" w:rsidRPr="002357BD" w:rsidRDefault="002357BD" w:rsidP="002357BD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>Модульность. Диаграммы поощряют представление любой системы в виде небольших и простых для понимания пакетов. </w:t>
            </w: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BF8F410" w14:textId="57DB6DDF" w:rsidR="002357BD" w:rsidRPr="002357BD" w:rsidRDefault="002357BD" w:rsidP="002357BD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 xml:space="preserve">Масштабируемость и </w:t>
            </w:r>
            <w:proofErr w:type="spellStart"/>
            <w:r w:rsidRPr="002357BD">
              <w:rPr>
                <w:rFonts w:ascii="Times New Roman" w:hAnsi="Times New Roman" w:cs="Times New Roman"/>
                <w:sz w:val="28"/>
                <w:szCs w:val="28"/>
              </w:rPr>
              <w:t>поддерживаемость</w:t>
            </w:r>
            <w:proofErr w:type="spellEnd"/>
            <w:r w:rsidRPr="002357BD">
              <w:rPr>
                <w:rFonts w:ascii="Times New Roman" w:hAnsi="Times New Roman" w:cs="Times New Roman"/>
                <w:sz w:val="28"/>
                <w:szCs w:val="28"/>
              </w:rPr>
              <w:t>. Логическая организация элементов системы упрощает масштабирование и поддержание системы. </w:t>
            </w: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17DC38B4" w14:textId="7298F4B0" w:rsidR="002357BD" w:rsidRPr="002357BD" w:rsidRDefault="002357BD" w:rsidP="002357BD">
            <w:pPr>
              <w:numPr>
                <w:ilvl w:val="0"/>
                <w:numId w:val="3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 xml:space="preserve">Инструмент для коммуникации. Диаграммы обеспечивают ясный и краткий способ для разработчиков, </w:t>
            </w:r>
            <w:r w:rsidRPr="002357B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енеджеров и даже нетехнических заинтересованных сторон визуализировать и обсуждать структуру системы. </w:t>
            </w: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4673" w:type="dxa"/>
          </w:tcPr>
          <w:p w14:paraId="1AA007E5" w14:textId="1BF224BB" w:rsidR="002357BD" w:rsidRPr="002357BD" w:rsidRDefault="002357BD" w:rsidP="002357BD">
            <w:pPr>
              <w:pStyle w:val="a7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357BD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ложность балансировки детализации и простоты. Каждый пакет не должен быть перегружен информацией для сохранения ясности. </w:t>
            </w: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085BAE2B" w14:textId="176BD72C" w:rsidR="002357BD" w:rsidRPr="002357BD" w:rsidRDefault="002357BD" w:rsidP="002357BD">
            <w:pPr>
              <w:pStyle w:val="a7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>Фокус на статической структуре. Диаграммы пакетов могут неэффективно отражать динамические аспекты, такие как поведение или взаимодействия во время выполнения. </w:t>
            </w: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14:paraId="40355028" w14:textId="77777777" w:rsidR="002357BD" w:rsidRPr="002357BD" w:rsidRDefault="002357BD" w:rsidP="002357BD">
            <w:pPr>
              <w:pStyle w:val="a7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2357BD">
              <w:rPr>
                <w:rFonts w:ascii="Times New Roman" w:hAnsi="Times New Roman" w:cs="Times New Roman"/>
                <w:sz w:val="28"/>
                <w:szCs w:val="28"/>
              </w:rPr>
              <w:t>Чрезмерный акцент на зависимостях. Зависимости между пакетами важны для показа, но чрезмерный акцент может создать беспорядок. </w:t>
            </w:r>
          </w:p>
          <w:p w14:paraId="76780A8F" w14:textId="77777777" w:rsidR="002357BD" w:rsidRDefault="002357B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447653C3" w14:textId="5C1004B4" w:rsidR="00334955" w:rsidRPr="002357BD" w:rsidRDefault="00334955">
      <w:pPr>
        <w:rPr>
          <w:rFonts w:ascii="Times New Roman" w:hAnsi="Times New Roman" w:cs="Times New Roman"/>
          <w:sz w:val="28"/>
          <w:szCs w:val="28"/>
        </w:rPr>
      </w:pPr>
    </w:p>
    <w:sectPr w:rsidR="00334955" w:rsidRPr="002357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FAC76A9"/>
    <w:multiLevelType w:val="multilevel"/>
    <w:tmpl w:val="2A6E275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25EF7155"/>
    <w:multiLevelType w:val="multilevel"/>
    <w:tmpl w:val="4C52569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A9001A5"/>
    <w:multiLevelType w:val="multilevel"/>
    <w:tmpl w:val="B1AA4C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3B8A69FA"/>
    <w:multiLevelType w:val="multilevel"/>
    <w:tmpl w:val="E266ED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50A17C66"/>
    <w:multiLevelType w:val="hybridMultilevel"/>
    <w:tmpl w:val="502AD2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514466318">
    <w:abstractNumId w:val="2"/>
  </w:num>
  <w:num w:numId="2" w16cid:durableId="172499499">
    <w:abstractNumId w:val="3"/>
  </w:num>
  <w:num w:numId="3" w16cid:durableId="1413623522">
    <w:abstractNumId w:val="0"/>
  </w:num>
  <w:num w:numId="4" w16cid:durableId="1018658017">
    <w:abstractNumId w:val="1"/>
  </w:num>
  <w:num w:numId="5" w16cid:durableId="54470193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83F43"/>
    <w:rsid w:val="001E5857"/>
    <w:rsid w:val="002357BD"/>
    <w:rsid w:val="002C18E2"/>
    <w:rsid w:val="00334955"/>
    <w:rsid w:val="00783F43"/>
    <w:rsid w:val="00E55683"/>
    <w:rsid w:val="00F12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40DA72"/>
  <w15:chartTrackingRefBased/>
  <w15:docId w15:val="{605B0C9B-D0A3-436F-B1F5-0662255461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E5857"/>
  </w:style>
  <w:style w:type="paragraph" w:styleId="1">
    <w:name w:val="heading 1"/>
    <w:basedOn w:val="a"/>
    <w:next w:val="a"/>
    <w:link w:val="10"/>
    <w:uiPriority w:val="9"/>
    <w:qFormat/>
    <w:rsid w:val="00783F43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783F43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83F43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783F43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783F43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83F43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783F43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783F43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783F43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783F43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783F4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783F43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783F43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783F43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783F43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783F43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783F43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783F43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783F43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783F4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783F43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783F43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783F43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783F43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783F43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783F43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783F43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783F43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783F43"/>
    <w:rPr>
      <w:b/>
      <w:bCs/>
      <w:smallCaps/>
      <w:color w:val="2F5496" w:themeColor="accent1" w:themeShade="BF"/>
      <w:spacing w:val="5"/>
    </w:rPr>
  </w:style>
  <w:style w:type="character" w:styleId="ac">
    <w:name w:val="Hyperlink"/>
    <w:basedOn w:val="a0"/>
    <w:uiPriority w:val="99"/>
    <w:unhideWhenUsed/>
    <w:rsid w:val="001E5857"/>
    <w:rPr>
      <w:color w:val="0563C1" w:themeColor="hyperlink"/>
      <w:u w:val="single"/>
    </w:rPr>
  </w:style>
  <w:style w:type="character" w:styleId="ad">
    <w:name w:val="Unresolved Mention"/>
    <w:basedOn w:val="a0"/>
    <w:uiPriority w:val="99"/>
    <w:semiHidden/>
    <w:unhideWhenUsed/>
    <w:rsid w:val="001E5857"/>
    <w:rPr>
      <w:color w:val="605E5C"/>
      <w:shd w:val="clear" w:color="auto" w:fill="E1DFDD"/>
    </w:rPr>
  </w:style>
  <w:style w:type="table" w:styleId="ae">
    <w:name w:val="Table Grid"/>
    <w:basedOn w:val="a1"/>
    <w:uiPriority w:val="39"/>
    <w:rsid w:val="002357B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futurismarkdown-listitem">
    <w:name w:val="futurismarkdown-listitem"/>
    <w:basedOn w:val="a"/>
    <w:rsid w:val="002357B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:lang w:eastAsia="ru-RU"/>
      <w14:ligatures w14:val="none"/>
    </w:rPr>
  </w:style>
  <w:style w:type="character" w:styleId="af">
    <w:name w:val="Strong"/>
    <w:basedOn w:val="a0"/>
    <w:uiPriority w:val="22"/>
    <w:qFormat/>
    <w:rsid w:val="002357BD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1869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3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9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5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94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10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93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19F1C6-908E-4557-A99D-C16AA23AF2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5</Pages>
  <Words>535</Words>
  <Characters>3052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25-04-22T05:58:00Z</dcterms:created>
  <dcterms:modified xsi:type="dcterms:W3CDTF">2025-04-22T06:15:00Z</dcterms:modified>
</cp:coreProperties>
</file>